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4F64" w:rsidRPr="00EC4F64" w:rsidRDefault="00EC4F64" w:rsidP="00EC4F64">
      <w:pPr>
        <w:jc w:val="center"/>
        <w:rPr>
          <w:b/>
          <w:u w:val="single"/>
        </w:rPr>
      </w:pPr>
      <w:r w:rsidRPr="00EC4F64">
        <w:rPr>
          <w:b/>
          <w:u w:val="single"/>
        </w:rPr>
        <w:t>First Level 3.0</w:t>
      </w:r>
    </w:p>
    <w:p w:rsidR="00EC4F64" w:rsidRDefault="00EC4F64"/>
    <w:p w:rsidR="005A6B7C" w:rsidRDefault="00EC4F64">
      <w:r>
        <w:object w:dxaOrig="10906" w:dyaOrig="9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72.75pt" o:ole="">
            <v:imagedata r:id="rId6" o:title=""/>
          </v:shape>
          <o:OLEObject Type="Embed" ProgID="Visio.Drawing.11" ShapeID="_x0000_i1025" DrawAspect="Content" ObjectID="_1458720839" r:id="rId7"/>
        </w:object>
      </w:r>
    </w:p>
    <w:sectPr w:rsidR="005A6B7C" w:rsidSect="005A6B7C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E0013" w:rsidRDefault="000E0013" w:rsidP="005A6B7C">
      <w:r>
        <w:separator/>
      </w:r>
    </w:p>
  </w:endnote>
  <w:endnote w:type="continuationSeparator" w:id="1">
    <w:p w:rsidR="000E0013" w:rsidRDefault="000E0013" w:rsidP="005A6B7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B7C" w:rsidRDefault="000E0013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>
      <w:rPr>
        <w:sz w:val="24"/>
        <w:szCs w:val="24"/>
      </w:rPr>
      <w:t>7</w:t>
    </w:r>
  </w:p>
  <w:p w:rsidR="005A6B7C" w:rsidRDefault="000E0013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5A6B7C" w:rsidRDefault="000E0013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E0013" w:rsidRDefault="000E0013" w:rsidP="005A6B7C">
      <w:r>
        <w:separator/>
      </w:r>
    </w:p>
  </w:footnote>
  <w:footnote w:type="continuationSeparator" w:id="1">
    <w:p w:rsidR="000E0013" w:rsidRDefault="000E0013" w:rsidP="005A6B7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B7C" w:rsidRDefault="000E0013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sz w:val="24"/>
        <w:szCs w:val="24"/>
      </w:rPr>
      <w:t>first level3.0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5A6B7C"/>
    <w:rsid w:val="000E0013"/>
    <w:rsid w:val="005A6B7C"/>
    <w:rsid w:val="00EC4F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5A6B7C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5A6B7C"/>
    <w:rPr>
      <w:u w:val="single"/>
    </w:rPr>
  </w:style>
  <w:style w:type="paragraph" w:customStyle="1" w:styleId="HeaderFooter">
    <w:name w:val="Header &amp; Footer"/>
    <w:rsid w:val="005A6B7C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40</Characters>
  <Application>Microsoft Office Word</Application>
  <DocSecurity>0</DocSecurity>
  <Lines>1</Lines>
  <Paragraphs>1</Paragraphs>
  <ScaleCrop>false</ScaleCrop>
  <Company/>
  <LinksUpToDate>false</LinksUpToDate>
  <CharactersWithSpaces>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2</cp:revision>
  <dcterms:created xsi:type="dcterms:W3CDTF">2014-04-11T05:57:00Z</dcterms:created>
  <dcterms:modified xsi:type="dcterms:W3CDTF">2014-04-11T05:57:00Z</dcterms:modified>
</cp:coreProperties>
</file>